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720A5" w:rsidRDefault="004709A1">
      <w:r>
        <w:object w:dxaOrig="7695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09pt" o:ole="">
            <v:imagedata r:id="rId4" o:title=""/>
          </v:shape>
          <o:OLEObject Type="Embed" ProgID="Visio.Drawing.15" ShapeID="_x0000_i1025" DrawAspect="Content" ObjectID="_1686671179" r:id="rId5"/>
        </w:object>
      </w:r>
    </w:p>
    <w:p w:rsidR="004709A1" w:rsidRDefault="00B45239">
      <w:r>
        <w:rPr>
          <w:rFonts w:hint="eastAsia"/>
        </w:rPr>
        <w:t>0层数据流图</w:t>
      </w:r>
    </w:p>
    <w:p w:rsidR="004709A1" w:rsidRDefault="00B45239">
      <w:r>
        <w:object w:dxaOrig="8611" w:dyaOrig="7981">
          <v:shape id="_x0000_i1026" type="#_x0000_t75" style="width:366.75pt;height:340.5pt" o:ole="">
            <v:imagedata r:id="rId6" o:title=""/>
          </v:shape>
          <o:OLEObject Type="Embed" ProgID="Visio.Drawing.15" ShapeID="_x0000_i1026" DrawAspect="Content" ObjectID="_1686671180" r:id="rId7"/>
        </w:object>
      </w:r>
    </w:p>
    <w:p w:rsidR="00B45239" w:rsidRDefault="00B45239">
      <w:pPr>
        <w:rPr>
          <w:rFonts w:hint="eastAsia"/>
        </w:rPr>
      </w:pPr>
      <w:r>
        <w:rPr>
          <w:rFonts w:hint="eastAsia"/>
        </w:rPr>
        <w:t>1层数据流图</w:t>
      </w:r>
    </w:p>
    <w:p w:rsidR="004709A1" w:rsidRDefault="004709A1">
      <w:r>
        <w:object w:dxaOrig="14026" w:dyaOrig="10006">
          <v:shape id="_x0000_i1029" type="#_x0000_t75" style="width:415.5pt;height:296.25pt" o:ole="">
            <v:imagedata r:id="rId8" o:title=""/>
          </v:shape>
          <o:OLEObject Type="Embed" ProgID="Visio.Drawing.15" ShapeID="_x0000_i1029" DrawAspect="Content" ObjectID="_1686671181" r:id="rId9"/>
        </w:object>
      </w:r>
    </w:p>
    <w:p w:rsidR="004709A1" w:rsidRDefault="00B45239">
      <w:pPr>
        <w:rPr>
          <w:rFonts w:hint="eastAsia"/>
        </w:rPr>
      </w:pPr>
      <w:r>
        <w:rPr>
          <w:rFonts w:hint="eastAsia"/>
        </w:rPr>
        <w:t>学生信息数据流</w:t>
      </w:r>
    </w:p>
    <w:p w:rsidR="004709A1" w:rsidRDefault="004709A1">
      <w:r>
        <w:object w:dxaOrig="14940" w:dyaOrig="9406">
          <v:shape id="_x0000_i1031" type="#_x0000_t75" style="width:414.75pt;height:261pt" o:ole="">
            <v:imagedata r:id="rId10" o:title=""/>
          </v:shape>
          <o:OLEObject Type="Embed" ProgID="Visio.Drawing.15" ShapeID="_x0000_i1031" DrawAspect="Content" ObjectID="_1686671182" r:id="rId11"/>
        </w:object>
      </w:r>
    </w:p>
    <w:p w:rsidR="00B45239" w:rsidRDefault="00B45239">
      <w:pPr>
        <w:rPr>
          <w:rFonts w:hint="eastAsia"/>
        </w:rPr>
      </w:pPr>
      <w:r>
        <w:rPr>
          <w:rFonts w:hint="eastAsia"/>
        </w:rPr>
        <w:t>教师信息数据流</w:t>
      </w:r>
    </w:p>
    <w:p w:rsidR="004709A1" w:rsidRDefault="004709A1">
      <w:r>
        <w:rPr>
          <w:rFonts w:hint="eastAsia"/>
        </w:rPr>
        <w:t>定义四个结构体</w:t>
      </w:r>
    </w:p>
    <w:p w:rsidR="004709A1" w:rsidRDefault="004709A1">
      <w:r>
        <w:t>S</w:t>
      </w:r>
      <w:r>
        <w:rPr>
          <w:rFonts w:hint="eastAsia"/>
        </w:rPr>
        <w:t>truct</w:t>
      </w:r>
      <w:r>
        <w:t xml:space="preserve"> </w:t>
      </w:r>
      <w:r>
        <w:rPr>
          <w:rFonts w:hint="eastAsia"/>
        </w:rPr>
        <w:t>student</w:t>
      </w:r>
    </w:p>
    <w:p w:rsidR="004709A1" w:rsidRDefault="004709A1">
      <w:r>
        <w:t>S</w:t>
      </w:r>
      <w:r>
        <w:rPr>
          <w:rFonts w:hint="eastAsia"/>
        </w:rPr>
        <w:t>truct</w:t>
      </w:r>
      <w:r>
        <w:t xml:space="preserve"> </w:t>
      </w:r>
      <w:r>
        <w:rPr>
          <w:rFonts w:hint="eastAsia"/>
        </w:rPr>
        <w:t>teacher</w:t>
      </w:r>
    </w:p>
    <w:p w:rsidR="004709A1" w:rsidRDefault="004709A1">
      <w:r>
        <w:t>S</w:t>
      </w:r>
      <w:r>
        <w:rPr>
          <w:rFonts w:hint="eastAsia"/>
        </w:rPr>
        <w:t>truct</w:t>
      </w:r>
      <w:r>
        <w:t xml:space="preserve"> </w:t>
      </w:r>
      <w:r>
        <w:rPr>
          <w:rFonts w:hint="eastAsia"/>
        </w:rPr>
        <w:t>lesson</w:t>
      </w:r>
    </w:p>
    <w:p w:rsidR="004709A1" w:rsidRDefault="004709A1">
      <w:r>
        <w:t>S</w:t>
      </w:r>
      <w:r>
        <w:rPr>
          <w:rFonts w:hint="eastAsia"/>
        </w:rPr>
        <w:t>truct</w:t>
      </w:r>
      <w:r>
        <w:t xml:space="preserve"> </w:t>
      </w:r>
      <w:r>
        <w:rPr>
          <w:rFonts w:hint="eastAsia"/>
        </w:rPr>
        <w:t>course</w:t>
      </w:r>
    </w:p>
    <w:p w:rsidR="004709A1" w:rsidRDefault="004709A1"/>
    <w:p w:rsidR="00B45239" w:rsidRDefault="00B45239">
      <w:r>
        <w:rPr>
          <w:rFonts w:hint="eastAsia"/>
        </w:rPr>
        <w:lastRenderedPageBreak/>
        <w:t>学生信息包含学生的姓名学号院系</w:t>
      </w:r>
    </w:p>
    <w:p w:rsidR="00B45239" w:rsidRDefault="00B45239">
      <w:r>
        <w:rPr>
          <w:rFonts w:hint="eastAsia"/>
        </w:rPr>
        <w:t>教师信息包含教师的姓名院系</w:t>
      </w:r>
    </w:p>
    <w:p w:rsidR="00B45239" w:rsidRDefault="00B45239">
      <w:r>
        <w:rPr>
          <w:rFonts w:hint="eastAsia"/>
        </w:rPr>
        <w:t>课程信息包含课程名、课程编号、开课地点</w:t>
      </w:r>
      <w:r w:rsidR="009942E6">
        <w:rPr>
          <w:rFonts w:hint="eastAsia"/>
        </w:rPr>
        <w:t>和学分，并由教师录入删除</w:t>
      </w:r>
    </w:p>
    <w:p w:rsidR="009942E6" w:rsidRDefault="009942E6">
      <w:r>
        <w:rPr>
          <w:rFonts w:hint="eastAsia"/>
        </w:rPr>
        <w:t>选课信息包含学生的选课信息，由学生选择；课程分数，由教师录入</w:t>
      </w:r>
    </w:p>
    <w:p w:rsidR="009942E6" w:rsidRDefault="009942E6"/>
    <w:p w:rsidR="008818B8" w:rsidRDefault="009942E6">
      <w:r>
        <w:rPr>
          <w:rFonts w:hint="eastAsia"/>
        </w:rPr>
        <w:t>学生通过查询条件，可以查询得到自己的个人信息</w:t>
      </w:r>
      <w:r w:rsidR="008818B8">
        <w:rPr>
          <w:rFonts w:hint="eastAsia"/>
        </w:rPr>
        <w:t>（个人信息保存在文件）；通过查看可选课程进行选课/退课，并保存于文件；学生可以查看自己已选课程的课程成绩</w:t>
      </w:r>
    </w:p>
    <w:p w:rsidR="008818B8" w:rsidRDefault="008818B8"/>
    <w:p w:rsidR="008818B8" w:rsidRDefault="008818B8">
      <w:pPr>
        <w:rPr>
          <w:rFonts w:hint="eastAsia"/>
        </w:rPr>
      </w:pPr>
      <w:r>
        <w:rPr>
          <w:rFonts w:hint="eastAsia"/>
        </w:rPr>
        <w:t>教师通过查询条件，查询自己的个人信息；通过条件录入删除信息；教师可以录入/删除成绩</w:t>
      </w:r>
      <w:bookmarkStart w:id="0" w:name="_GoBack"/>
      <w:bookmarkEnd w:id="0"/>
    </w:p>
    <w:p w:rsidR="00B45239" w:rsidRDefault="00B45239">
      <w:pPr>
        <w:rPr>
          <w:rFonts w:hint="eastAsia"/>
        </w:rPr>
      </w:pPr>
    </w:p>
    <w:sectPr w:rsidR="00B452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09A1"/>
    <w:rsid w:val="004709A1"/>
    <w:rsid w:val="006720A5"/>
    <w:rsid w:val="008818B8"/>
    <w:rsid w:val="009942E6"/>
    <w:rsid w:val="00B45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F63E1"/>
  <w15:chartTrackingRefBased/>
  <w15:docId w15:val="{92F5E098-5C06-4A83-B45A-D51A05AE56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3</Pages>
  <Words>64</Words>
  <Characters>366</Characters>
  <Application>Microsoft Office Word</Application>
  <DocSecurity>0</DocSecurity>
  <Lines>3</Lines>
  <Paragraphs>1</Paragraphs>
  <ScaleCrop>false</ScaleCrop>
  <Company/>
  <LinksUpToDate>false</LinksUpToDate>
  <CharactersWithSpaces>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fnb</dc:creator>
  <cp:keywords/>
  <dc:description/>
  <cp:lastModifiedBy>yyfnb</cp:lastModifiedBy>
  <cp:revision>1</cp:revision>
  <dcterms:created xsi:type="dcterms:W3CDTF">2021-07-01T09:14:00Z</dcterms:created>
  <dcterms:modified xsi:type="dcterms:W3CDTF">2021-07-01T11:00:00Z</dcterms:modified>
</cp:coreProperties>
</file>